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65" r:id="rId2"/>
    <p:sldId id="256" r:id="rId3"/>
    <p:sldId id="271" r:id="rId4"/>
    <p:sldId id="278" r:id="rId5"/>
    <p:sldId id="277" r:id="rId6"/>
    <p:sldId id="279" r:id="rId7"/>
    <p:sldId id="280" r:id="rId8"/>
    <p:sldId id="273" r:id="rId9"/>
    <p:sldId id="260" r:id="rId10"/>
    <p:sldId id="274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aymon" initials="R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28" autoAdjust="0"/>
    <p:restoredTop sz="94660"/>
  </p:normalViewPr>
  <p:slideViewPr>
    <p:cSldViewPr>
      <p:cViewPr>
        <p:scale>
          <a:sx n="70" d="100"/>
          <a:sy n="70" d="100"/>
        </p:scale>
        <p:origin x="-1829" y="-48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CA95889-54F1-4822-B45C-CAE784D8821F}" type="doc">
      <dgm:prSet loTypeId="urn:microsoft.com/office/officeart/2005/8/layout/hierarchy4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0578BBE-EFF4-4D0E-A275-23FFC51C7531}">
      <dgm:prSet phldrT="[Text]"/>
      <dgm:spPr/>
      <dgm:t>
        <a:bodyPr/>
        <a:lstStyle/>
        <a:p>
          <a:r>
            <a:rPr lang="en-US"/>
            <a:t>User Application</a:t>
          </a:r>
        </a:p>
      </dgm:t>
    </dgm:pt>
    <dgm:pt modelId="{315E83F1-EB0F-4DB2-95F5-FDCB91429E91}" type="parTrans" cxnId="{136EC7D9-E0E4-4352-986B-706EF1C2CF6B}">
      <dgm:prSet/>
      <dgm:spPr/>
      <dgm:t>
        <a:bodyPr/>
        <a:lstStyle/>
        <a:p>
          <a:endParaRPr lang="en-US"/>
        </a:p>
      </dgm:t>
    </dgm:pt>
    <dgm:pt modelId="{2F41EC5D-9479-418C-A5D4-D9FBC22C1FFB}" type="sibTrans" cxnId="{136EC7D9-E0E4-4352-986B-706EF1C2CF6B}">
      <dgm:prSet/>
      <dgm:spPr/>
      <dgm:t>
        <a:bodyPr/>
        <a:lstStyle/>
        <a:p>
          <a:endParaRPr lang="en-US"/>
        </a:p>
      </dgm:t>
    </dgm:pt>
    <dgm:pt modelId="{47BE331C-66F5-4484-821B-50BF5D2D8885}">
      <dgm:prSet phldrT="[Text]"/>
      <dgm:spPr/>
      <dgm:t>
        <a:bodyPr/>
        <a:lstStyle/>
        <a:p>
          <a:r>
            <a:rPr lang="en-US"/>
            <a:t>Hardware Abstraction Layer</a:t>
          </a:r>
        </a:p>
      </dgm:t>
    </dgm:pt>
    <dgm:pt modelId="{59752649-81CA-460A-AC08-86C60A834967}" type="parTrans" cxnId="{8D1958C4-3F78-40D2-828F-88EE0B0DE836}">
      <dgm:prSet/>
      <dgm:spPr/>
      <dgm:t>
        <a:bodyPr/>
        <a:lstStyle/>
        <a:p>
          <a:endParaRPr lang="en-US"/>
        </a:p>
      </dgm:t>
    </dgm:pt>
    <dgm:pt modelId="{80F911EB-B6DC-48E0-8FF2-6AC4BB3905B5}" type="sibTrans" cxnId="{8D1958C4-3F78-40D2-828F-88EE0B0DE836}">
      <dgm:prSet/>
      <dgm:spPr/>
      <dgm:t>
        <a:bodyPr/>
        <a:lstStyle/>
        <a:p>
          <a:endParaRPr lang="en-US"/>
        </a:p>
      </dgm:t>
    </dgm:pt>
    <dgm:pt modelId="{5E813AEE-1FF1-46E0-AAED-DBB812A73A6A}">
      <dgm:prSet phldrT="[Text]"/>
      <dgm:spPr/>
      <dgm:t>
        <a:bodyPr/>
        <a:lstStyle/>
        <a:p>
          <a:r>
            <a:rPr lang="en-US"/>
            <a:t>Hardware API</a:t>
          </a:r>
        </a:p>
      </dgm:t>
    </dgm:pt>
    <dgm:pt modelId="{372B3261-1AD1-4E92-974D-9DCEDB28B33C}" type="parTrans" cxnId="{E1FD1971-8BF3-4F5E-9A3B-CE932778C977}">
      <dgm:prSet/>
      <dgm:spPr/>
      <dgm:t>
        <a:bodyPr/>
        <a:lstStyle/>
        <a:p>
          <a:endParaRPr lang="en-US"/>
        </a:p>
      </dgm:t>
    </dgm:pt>
    <dgm:pt modelId="{118C4F25-BB08-4997-9524-ED572BEEBCE3}" type="sibTrans" cxnId="{E1FD1971-8BF3-4F5E-9A3B-CE932778C977}">
      <dgm:prSet/>
      <dgm:spPr/>
      <dgm:t>
        <a:bodyPr/>
        <a:lstStyle/>
        <a:p>
          <a:endParaRPr lang="en-US"/>
        </a:p>
      </dgm:t>
    </dgm:pt>
    <dgm:pt modelId="{07D35963-CF06-44C9-93B2-4FA39B532217}">
      <dgm:prSet phldrT="[Text]" custT="1"/>
      <dgm:spPr/>
      <dgm:t>
        <a:bodyPr/>
        <a:lstStyle/>
        <a:p>
          <a:r>
            <a:rPr lang="en-US" sz="2800" dirty="0"/>
            <a:t>Hardware</a:t>
          </a:r>
        </a:p>
      </dgm:t>
    </dgm:pt>
    <dgm:pt modelId="{D4F5AC24-9114-45B1-B69A-77B0FAC167AA}" type="sibTrans" cxnId="{D79C61B3-03D9-4BCF-8604-76557774E2B3}">
      <dgm:prSet/>
      <dgm:spPr/>
      <dgm:t>
        <a:bodyPr/>
        <a:lstStyle/>
        <a:p>
          <a:endParaRPr lang="en-US"/>
        </a:p>
      </dgm:t>
    </dgm:pt>
    <dgm:pt modelId="{D00E575D-254B-4155-AC20-D10CEB673FFC}" type="parTrans" cxnId="{D79C61B3-03D9-4BCF-8604-76557774E2B3}">
      <dgm:prSet/>
      <dgm:spPr/>
      <dgm:t>
        <a:bodyPr/>
        <a:lstStyle/>
        <a:p>
          <a:endParaRPr lang="en-US"/>
        </a:p>
      </dgm:t>
    </dgm:pt>
    <dgm:pt modelId="{9AD6D942-5A43-49B7-B7F2-8A379D121F99}" type="pres">
      <dgm:prSet presAssocID="{ECA95889-54F1-4822-B45C-CAE784D8821F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A5A11B51-8134-4507-A74B-6AEEBD24C6DA}" type="pres">
      <dgm:prSet presAssocID="{F0578BBE-EFF4-4D0E-A275-23FFC51C7531}" presName="vertOne" presStyleCnt="0"/>
      <dgm:spPr/>
    </dgm:pt>
    <dgm:pt modelId="{00760580-C309-4B08-A105-ABB2941890DA}" type="pres">
      <dgm:prSet presAssocID="{F0578BBE-EFF4-4D0E-A275-23FFC51C7531}" presName="txOne" presStyleLbl="node0" presStyleIdx="0" presStyleCnt="1" custScaleX="48596" custLinFactNeighborX="-4" custLinFactNeighborY="-212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B72FD1D-54A7-43BD-AB79-D55B420A3EC6}" type="pres">
      <dgm:prSet presAssocID="{F0578BBE-EFF4-4D0E-A275-23FFC51C7531}" presName="parTransOne" presStyleCnt="0"/>
      <dgm:spPr/>
    </dgm:pt>
    <dgm:pt modelId="{E1AB3C55-20E5-4A8E-AEE6-BBE1460294F7}" type="pres">
      <dgm:prSet presAssocID="{F0578BBE-EFF4-4D0E-A275-23FFC51C7531}" presName="horzOne" presStyleCnt="0"/>
      <dgm:spPr/>
    </dgm:pt>
    <dgm:pt modelId="{28FAEDBE-846A-4F0F-BA0C-262686768343}" type="pres">
      <dgm:prSet presAssocID="{47BE331C-66F5-4484-821B-50BF5D2D8885}" presName="vertTwo" presStyleCnt="0"/>
      <dgm:spPr/>
    </dgm:pt>
    <dgm:pt modelId="{D1C8D290-34FC-4F72-B7D1-E5B829AC807B}" type="pres">
      <dgm:prSet presAssocID="{47BE331C-66F5-4484-821B-50BF5D2D8885}" presName="txTwo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35A317C-8EC6-442B-99AB-55808156FB62}" type="pres">
      <dgm:prSet presAssocID="{47BE331C-66F5-4484-821B-50BF5D2D8885}" presName="parTransTwo" presStyleCnt="0"/>
      <dgm:spPr/>
    </dgm:pt>
    <dgm:pt modelId="{53C85D78-5666-4A45-949B-1A18DE7D0035}" type="pres">
      <dgm:prSet presAssocID="{47BE331C-66F5-4484-821B-50BF5D2D8885}" presName="horzTwo" presStyleCnt="0"/>
      <dgm:spPr/>
    </dgm:pt>
    <dgm:pt modelId="{E0EF7196-6877-4E16-BEE0-B399C510C3CA}" type="pres">
      <dgm:prSet presAssocID="{07D35963-CF06-44C9-93B2-4FA39B532217}" presName="vertThree" presStyleCnt="0"/>
      <dgm:spPr/>
    </dgm:pt>
    <dgm:pt modelId="{C2AA8844-EC1D-479F-A1B6-3C15436AF19C}" type="pres">
      <dgm:prSet presAssocID="{07D35963-CF06-44C9-93B2-4FA39B532217}" presName="txThree" presStyleLbl="node3" presStyleIdx="0" presStyleCnt="1" custScaleX="159289" custLinFactNeighborX="51506" custLinFactNeighborY="-472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AF0B904-E4FD-4DBB-BEB2-B3A479E1AD55}" type="pres">
      <dgm:prSet presAssocID="{07D35963-CF06-44C9-93B2-4FA39B532217}" presName="horzThree" presStyleCnt="0"/>
      <dgm:spPr/>
    </dgm:pt>
    <dgm:pt modelId="{49E9299D-DBCC-4184-B55A-BC499EB8F2AD}" type="pres">
      <dgm:prSet presAssocID="{80F911EB-B6DC-48E0-8FF2-6AC4BB3905B5}" presName="sibSpaceTwo" presStyleCnt="0"/>
      <dgm:spPr/>
    </dgm:pt>
    <dgm:pt modelId="{E8B3420F-3ADC-45A0-AB52-78C0F62668A2}" type="pres">
      <dgm:prSet presAssocID="{5E813AEE-1FF1-46E0-AAED-DBB812A73A6A}" presName="vertTwo" presStyleCnt="0"/>
      <dgm:spPr/>
    </dgm:pt>
    <dgm:pt modelId="{0788785F-C7B1-4047-9413-987948699DA9}" type="pres">
      <dgm:prSet presAssocID="{5E813AEE-1FF1-46E0-AAED-DBB812A73A6A}" presName="txTwo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340E3E7-B0B8-46C6-8AF9-90120454C85E}" type="pres">
      <dgm:prSet presAssocID="{5E813AEE-1FF1-46E0-AAED-DBB812A73A6A}" presName="horzTwo" presStyleCnt="0"/>
      <dgm:spPr/>
    </dgm:pt>
  </dgm:ptLst>
  <dgm:cxnLst>
    <dgm:cxn modelId="{17FD9C57-FA42-44A1-AB14-D300672157CB}" type="presOf" srcId="{ECA95889-54F1-4822-B45C-CAE784D8821F}" destId="{9AD6D942-5A43-49B7-B7F2-8A379D121F99}" srcOrd="0" destOrd="0" presId="urn:microsoft.com/office/officeart/2005/8/layout/hierarchy4"/>
    <dgm:cxn modelId="{2B298C4E-B5E1-4A62-AE2D-B095F38DCC1D}" type="presOf" srcId="{F0578BBE-EFF4-4D0E-A275-23FFC51C7531}" destId="{00760580-C309-4B08-A105-ABB2941890DA}" srcOrd="0" destOrd="0" presId="urn:microsoft.com/office/officeart/2005/8/layout/hierarchy4"/>
    <dgm:cxn modelId="{E1FD1971-8BF3-4F5E-9A3B-CE932778C977}" srcId="{F0578BBE-EFF4-4D0E-A275-23FFC51C7531}" destId="{5E813AEE-1FF1-46E0-AAED-DBB812A73A6A}" srcOrd="1" destOrd="0" parTransId="{372B3261-1AD1-4E92-974D-9DCEDB28B33C}" sibTransId="{118C4F25-BB08-4997-9524-ED572BEEBCE3}"/>
    <dgm:cxn modelId="{D79C61B3-03D9-4BCF-8604-76557774E2B3}" srcId="{47BE331C-66F5-4484-821B-50BF5D2D8885}" destId="{07D35963-CF06-44C9-93B2-4FA39B532217}" srcOrd="0" destOrd="0" parTransId="{D00E575D-254B-4155-AC20-D10CEB673FFC}" sibTransId="{D4F5AC24-9114-45B1-B69A-77B0FAC167AA}"/>
    <dgm:cxn modelId="{26FD72DD-BB0E-4C4B-A501-3D6B09C394C6}" type="presOf" srcId="{47BE331C-66F5-4484-821B-50BF5D2D8885}" destId="{D1C8D290-34FC-4F72-B7D1-E5B829AC807B}" srcOrd="0" destOrd="0" presId="urn:microsoft.com/office/officeart/2005/8/layout/hierarchy4"/>
    <dgm:cxn modelId="{136EC7D9-E0E4-4352-986B-706EF1C2CF6B}" srcId="{ECA95889-54F1-4822-B45C-CAE784D8821F}" destId="{F0578BBE-EFF4-4D0E-A275-23FFC51C7531}" srcOrd="0" destOrd="0" parTransId="{315E83F1-EB0F-4DB2-95F5-FDCB91429E91}" sibTransId="{2F41EC5D-9479-418C-A5D4-D9FBC22C1FFB}"/>
    <dgm:cxn modelId="{8D1958C4-3F78-40D2-828F-88EE0B0DE836}" srcId="{F0578BBE-EFF4-4D0E-A275-23FFC51C7531}" destId="{47BE331C-66F5-4484-821B-50BF5D2D8885}" srcOrd="0" destOrd="0" parTransId="{59752649-81CA-460A-AC08-86C60A834967}" sibTransId="{80F911EB-B6DC-48E0-8FF2-6AC4BB3905B5}"/>
    <dgm:cxn modelId="{49D06A21-FAA0-42D4-B8C0-B355084A4D12}" type="presOf" srcId="{07D35963-CF06-44C9-93B2-4FA39B532217}" destId="{C2AA8844-EC1D-479F-A1B6-3C15436AF19C}" srcOrd="0" destOrd="0" presId="urn:microsoft.com/office/officeart/2005/8/layout/hierarchy4"/>
    <dgm:cxn modelId="{7C5D90AE-FC05-4370-8B48-B54B7F459448}" type="presOf" srcId="{5E813AEE-1FF1-46E0-AAED-DBB812A73A6A}" destId="{0788785F-C7B1-4047-9413-987948699DA9}" srcOrd="0" destOrd="0" presId="urn:microsoft.com/office/officeart/2005/8/layout/hierarchy4"/>
    <dgm:cxn modelId="{73F16E45-7581-4808-B06B-F2B4CC30AAB3}" type="presParOf" srcId="{9AD6D942-5A43-49B7-B7F2-8A379D121F99}" destId="{A5A11B51-8134-4507-A74B-6AEEBD24C6DA}" srcOrd="0" destOrd="0" presId="urn:microsoft.com/office/officeart/2005/8/layout/hierarchy4"/>
    <dgm:cxn modelId="{8DEB93A1-A0DB-42FF-89AC-EC02569046DC}" type="presParOf" srcId="{A5A11B51-8134-4507-A74B-6AEEBD24C6DA}" destId="{00760580-C309-4B08-A105-ABB2941890DA}" srcOrd="0" destOrd="0" presId="urn:microsoft.com/office/officeart/2005/8/layout/hierarchy4"/>
    <dgm:cxn modelId="{9DDA672F-86A5-4A82-BCB5-18FDB659D3AA}" type="presParOf" srcId="{A5A11B51-8134-4507-A74B-6AEEBD24C6DA}" destId="{DB72FD1D-54A7-43BD-AB79-D55B420A3EC6}" srcOrd="1" destOrd="0" presId="urn:microsoft.com/office/officeart/2005/8/layout/hierarchy4"/>
    <dgm:cxn modelId="{29CBF7D8-CEE8-40F2-9443-9A841701A247}" type="presParOf" srcId="{A5A11B51-8134-4507-A74B-6AEEBD24C6DA}" destId="{E1AB3C55-20E5-4A8E-AEE6-BBE1460294F7}" srcOrd="2" destOrd="0" presId="urn:microsoft.com/office/officeart/2005/8/layout/hierarchy4"/>
    <dgm:cxn modelId="{9FE8DD9E-DDEF-478A-B23C-CD5F57962E30}" type="presParOf" srcId="{E1AB3C55-20E5-4A8E-AEE6-BBE1460294F7}" destId="{28FAEDBE-846A-4F0F-BA0C-262686768343}" srcOrd="0" destOrd="0" presId="urn:microsoft.com/office/officeart/2005/8/layout/hierarchy4"/>
    <dgm:cxn modelId="{EE8CC522-D174-4F01-A3D4-1741703E96AE}" type="presParOf" srcId="{28FAEDBE-846A-4F0F-BA0C-262686768343}" destId="{D1C8D290-34FC-4F72-B7D1-E5B829AC807B}" srcOrd="0" destOrd="0" presId="urn:microsoft.com/office/officeart/2005/8/layout/hierarchy4"/>
    <dgm:cxn modelId="{A8D103CE-C6FE-475C-AF7C-FA95B57F7DB3}" type="presParOf" srcId="{28FAEDBE-846A-4F0F-BA0C-262686768343}" destId="{D35A317C-8EC6-442B-99AB-55808156FB62}" srcOrd="1" destOrd="0" presId="urn:microsoft.com/office/officeart/2005/8/layout/hierarchy4"/>
    <dgm:cxn modelId="{43432B5D-302B-4376-B8AB-450257B81EEB}" type="presParOf" srcId="{28FAEDBE-846A-4F0F-BA0C-262686768343}" destId="{53C85D78-5666-4A45-949B-1A18DE7D0035}" srcOrd="2" destOrd="0" presId="urn:microsoft.com/office/officeart/2005/8/layout/hierarchy4"/>
    <dgm:cxn modelId="{CFD39D2D-83A1-4F84-989E-F726FADB4930}" type="presParOf" srcId="{53C85D78-5666-4A45-949B-1A18DE7D0035}" destId="{E0EF7196-6877-4E16-BEE0-B399C510C3CA}" srcOrd="0" destOrd="0" presId="urn:microsoft.com/office/officeart/2005/8/layout/hierarchy4"/>
    <dgm:cxn modelId="{8DF66258-9788-46B7-B2E4-785A411A23B7}" type="presParOf" srcId="{E0EF7196-6877-4E16-BEE0-B399C510C3CA}" destId="{C2AA8844-EC1D-479F-A1B6-3C15436AF19C}" srcOrd="0" destOrd="0" presId="urn:microsoft.com/office/officeart/2005/8/layout/hierarchy4"/>
    <dgm:cxn modelId="{81761943-1112-4686-81A6-AC07A59DB9F9}" type="presParOf" srcId="{E0EF7196-6877-4E16-BEE0-B399C510C3CA}" destId="{6AF0B904-E4FD-4DBB-BEB2-B3A479E1AD55}" srcOrd="1" destOrd="0" presId="urn:microsoft.com/office/officeart/2005/8/layout/hierarchy4"/>
    <dgm:cxn modelId="{6E4283CC-1AC7-4B2F-B18E-1A6305907696}" type="presParOf" srcId="{E1AB3C55-20E5-4A8E-AEE6-BBE1460294F7}" destId="{49E9299D-DBCC-4184-B55A-BC499EB8F2AD}" srcOrd="1" destOrd="0" presId="urn:microsoft.com/office/officeart/2005/8/layout/hierarchy4"/>
    <dgm:cxn modelId="{B69147BD-5761-4C4B-8919-92A0BC81551D}" type="presParOf" srcId="{E1AB3C55-20E5-4A8E-AEE6-BBE1460294F7}" destId="{E8B3420F-3ADC-45A0-AB52-78C0F62668A2}" srcOrd="2" destOrd="0" presId="urn:microsoft.com/office/officeart/2005/8/layout/hierarchy4"/>
    <dgm:cxn modelId="{DF307D78-DE5A-4E7C-AC2B-B54D7641E96C}" type="presParOf" srcId="{E8B3420F-3ADC-45A0-AB52-78C0F62668A2}" destId="{0788785F-C7B1-4047-9413-987948699DA9}" srcOrd="0" destOrd="0" presId="urn:microsoft.com/office/officeart/2005/8/layout/hierarchy4"/>
    <dgm:cxn modelId="{8F73E31B-1338-4064-9B96-FEF695EB5A4C}" type="presParOf" srcId="{E8B3420F-3ADC-45A0-AB52-78C0F62668A2}" destId="{1340E3E7-B0B8-46C6-8AF9-90120454C85E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0760580-C309-4B08-A105-ABB2941890DA}">
      <dsp:nvSpPr>
        <dsp:cNvPr id="0" name=""/>
        <dsp:cNvSpPr/>
      </dsp:nvSpPr>
      <dsp:spPr>
        <a:xfrm>
          <a:off x="1605846" y="0"/>
          <a:ext cx="3036206" cy="61581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/>
            <a:t>User Application</a:t>
          </a:r>
        </a:p>
      </dsp:txBody>
      <dsp:txXfrm>
        <a:off x="1623883" y="18037"/>
        <a:ext cx="3000132" cy="579739"/>
      </dsp:txXfrm>
    </dsp:sp>
    <dsp:sp modelId="{D1C8D290-34FC-4F72-B7D1-E5B829AC807B}">
      <dsp:nvSpPr>
        <dsp:cNvPr id="0" name=""/>
        <dsp:cNvSpPr/>
      </dsp:nvSpPr>
      <dsp:spPr>
        <a:xfrm>
          <a:off x="6371" y="720793"/>
          <a:ext cx="3710542" cy="61581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/>
            <a:t>Hardware Abstraction Layer</a:t>
          </a:r>
        </a:p>
      </dsp:txBody>
      <dsp:txXfrm>
        <a:off x="24408" y="738830"/>
        <a:ext cx="3674468" cy="579739"/>
      </dsp:txXfrm>
    </dsp:sp>
    <dsp:sp modelId="{C2AA8844-EC1D-479F-A1B6-3C15436AF19C}">
      <dsp:nvSpPr>
        <dsp:cNvPr id="0" name=""/>
        <dsp:cNvSpPr/>
      </dsp:nvSpPr>
      <dsp:spPr>
        <a:xfrm>
          <a:off x="1206173" y="1412237"/>
          <a:ext cx="3710542" cy="61581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/>
            <a:t>Hardware</a:t>
          </a:r>
        </a:p>
      </dsp:txBody>
      <dsp:txXfrm>
        <a:off x="1224210" y="1430274"/>
        <a:ext cx="3674468" cy="579739"/>
      </dsp:txXfrm>
    </dsp:sp>
    <dsp:sp modelId="{0788785F-C7B1-4047-9413-987948699DA9}">
      <dsp:nvSpPr>
        <dsp:cNvPr id="0" name=""/>
        <dsp:cNvSpPr/>
      </dsp:nvSpPr>
      <dsp:spPr>
        <a:xfrm>
          <a:off x="3912587" y="720793"/>
          <a:ext cx="2329440" cy="61581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/>
            <a:t>Hardware API</a:t>
          </a:r>
        </a:p>
      </dsp:txBody>
      <dsp:txXfrm>
        <a:off x="3930624" y="738830"/>
        <a:ext cx="2293366" cy="57973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0CB5E0-B8AF-4EFB-A468-FEF3DFC8924D}" type="datetimeFigureOut">
              <a:rPr lang="en-US" smtClean="0"/>
              <a:pPr/>
              <a:t>12/16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0F1EC8-E50F-4A2D-9919-42A230733ED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365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F1EC8-E50F-4A2D-9919-42A230733ED1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26211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F1EC8-E50F-4A2D-9919-42A230733ED1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086922-4AE9-43F9-900E-57C29AD0BDBE}" type="datetime1">
              <a:rPr lang="en-US" smtClean="0"/>
              <a:t>12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utomatic Temperature Voice Alarm Syste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556548-4A84-4CEE-8F7E-AD92483CDDA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14321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9F9FEB-8305-4535-9A83-8173048D9C84}" type="datetime1">
              <a:rPr lang="en-US" smtClean="0"/>
              <a:t>12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utomatic Temperature Voice Alarm Syste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556548-4A84-4CEE-8F7E-AD92483CDDA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4767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6E93E1-3135-4812-A3DA-4E6471E97A0C}" type="datetime1">
              <a:rPr lang="en-US" smtClean="0"/>
              <a:t>12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utomatic Temperature Voice Alarm Syste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556548-4A84-4CEE-8F7E-AD92483CDDA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0045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279608-40D4-4846-B1FE-CD1DB10E149E}" type="datetime1">
              <a:rPr lang="en-US" smtClean="0"/>
              <a:t>12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utomatic Temperature Voice Alarm Syste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556548-4A84-4CEE-8F7E-AD92483CDDA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41558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400BB7-D465-4698-9790-C8DAB95866A0}" type="datetime1">
              <a:rPr lang="en-US" smtClean="0"/>
              <a:t>12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utomatic Temperature Voice Alarm Syste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556548-4A84-4CEE-8F7E-AD92483CDDA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5781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18AAC-A1BE-46DF-AB62-EC8E69790FB6}" type="datetime1">
              <a:rPr lang="en-US" smtClean="0"/>
              <a:t>12/1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utomatic Temperature Voice Alarm Syste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556548-4A84-4CEE-8F7E-AD92483CDDA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78639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B3107-6B8F-483F-B9C4-7ADB61C640C9}" type="datetime1">
              <a:rPr lang="en-US" smtClean="0"/>
              <a:t>12/16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utomatic Temperature Voice Alarm Syste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556548-4A84-4CEE-8F7E-AD92483CDDA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61653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24707C-7601-422C-B734-E92E91257B13}" type="datetime1">
              <a:rPr lang="en-US" smtClean="0"/>
              <a:t>12/1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utomatic Temperature Voice Alarm Syste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556548-4A84-4CEE-8F7E-AD92483CDDA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3946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880CB-ACF9-478D-BE24-A707F93BB377}" type="datetime1">
              <a:rPr lang="en-US" smtClean="0"/>
              <a:t>12/16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utomatic Temperature Voice Alarm Syste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556548-4A84-4CEE-8F7E-AD92483CDDA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0066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2" y="273053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CEE852-31C3-4226-ADEA-CFF0D8643B1E}" type="datetime1">
              <a:rPr lang="en-US" smtClean="0"/>
              <a:t>12/1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utomatic Temperature Voice Alarm Syste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556548-4A84-4CEE-8F7E-AD92483CDDA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0824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6B415F-F324-489E-8E4B-B3626D61B382}" type="datetime1">
              <a:rPr lang="en-US" smtClean="0"/>
              <a:t>12/1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utomatic Temperature Voice Alarm Syste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556548-4A84-4CEE-8F7E-AD92483CDDA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6317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65000"/>
            <a:lumOff val="35000"/>
            <a:alpha val="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CB2919-85BE-4BA8-94C5-E84C0CA5C163}" type="datetime1">
              <a:rPr lang="en-US" smtClean="0"/>
              <a:t>12/1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Automatic Temperature Voice Alarm Syste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556548-4A84-4CEE-8F7E-AD92483CDDA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97465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533400" y="533400"/>
            <a:ext cx="7772400" cy="1828800"/>
          </a:xfrm>
          <a:prstGeom prst="rect">
            <a:avLst/>
          </a:prstGeom>
        </p:spPr>
        <p:txBody>
          <a:bodyPr>
            <a:normAutofit fontScale="2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2800" b="1" dirty="0" smtClean="0"/>
              <a:t/>
            </a:r>
            <a:br>
              <a:rPr lang="en-US" sz="12800" b="1" dirty="0" smtClean="0"/>
            </a:br>
            <a:r>
              <a:rPr lang="en-US" sz="16000" b="1" dirty="0" smtClean="0"/>
              <a:t>AUTOMATIC TEMPERATURE VOICE ALARM SYSTEM</a:t>
            </a:r>
          </a:p>
          <a:p>
            <a:endParaRPr lang="en-US" sz="16000" b="1" dirty="0" smtClean="0"/>
          </a:p>
          <a:p>
            <a:r>
              <a:rPr lang="en-US" sz="12800" b="1" dirty="0" smtClean="0"/>
              <a:t/>
            </a:r>
            <a:br>
              <a:rPr lang="en-US" sz="12800" b="1" dirty="0" smtClean="0"/>
            </a:br>
            <a:endParaRPr lang="en-US" sz="1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381000" y="3048002"/>
            <a:ext cx="8458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or the course </a:t>
            </a:r>
            <a:r>
              <a:rPr lang="en-US" b="1" dirty="0" smtClean="0"/>
              <a:t>Advanced Hardware Design </a:t>
            </a:r>
          </a:p>
          <a:p>
            <a:pPr algn="ctr"/>
            <a:r>
              <a:rPr lang="en-US" dirty="0" smtClean="0"/>
              <a:t>Prepared under the guidance of </a:t>
            </a:r>
            <a:r>
              <a:rPr lang="en-US" b="1" dirty="0" smtClean="0"/>
              <a:t>Dr. </a:t>
            </a:r>
            <a:r>
              <a:rPr lang="en-US" b="1" dirty="0" err="1" smtClean="0"/>
              <a:t>Yuhua</a:t>
            </a:r>
            <a:r>
              <a:rPr lang="en-US" b="1" dirty="0" smtClean="0"/>
              <a:t> Chen</a:t>
            </a:r>
          </a:p>
          <a:p>
            <a:pPr algn="r"/>
            <a:endParaRPr lang="en-US" dirty="0" smtClean="0"/>
          </a:p>
          <a:p>
            <a:pPr algn="r"/>
            <a:endParaRPr lang="en-US" dirty="0" smtClean="0"/>
          </a:p>
          <a:p>
            <a:pPr algn="r"/>
            <a:endParaRPr lang="en-US" dirty="0" smtClean="0"/>
          </a:p>
          <a:p>
            <a:pPr algn="r"/>
            <a:r>
              <a:rPr lang="en-US" dirty="0" smtClean="0"/>
              <a:t>By </a:t>
            </a:r>
          </a:p>
          <a:p>
            <a:pPr algn="r"/>
            <a:r>
              <a:rPr lang="en-US" b="1" u="sng" dirty="0"/>
              <a:t>Kevin Shah</a:t>
            </a:r>
          </a:p>
          <a:p>
            <a:pPr algn="r"/>
            <a:r>
              <a:rPr lang="en-US" b="1" dirty="0" smtClean="0"/>
              <a:t>Ray Xing</a:t>
            </a:r>
          </a:p>
          <a:p>
            <a:pPr algn="r"/>
            <a:r>
              <a:rPr lang="en-US" b="1" dirty="0" err="1" smtClean="0"/>
              <a:t>Dharmik</a:t>
            </a:r>
            <a:r>
              <a:rPr lang="en-US" b="1" dirty="0" smtClean="0"/>
              <a:t> </a:t>
            </a:r>
            <a:r>
              <a:rPr lang="en-US" b="1" dirty="0" err="1" smtClean="0"/>
              <a:t>Sutaria</a:t>
            </a:r>
            <a:endParaRPr lang="en-US" b="1" dirty="0"/>
          </a:p>
        </p:txBody>
      </p:sp>
      <p:sp>
        <p:nvSpPr>
          <p:cNvPr id="7" name="Rectangle 6"/>
          <p:cNvSpPr/>
          <p:nvPr/>
        </p:nvSpPr>
        <p:spPr>
          <a:xfrm>
            <a:off x="228600" y="2514600"/>
            <a:ext cx="8686800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822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3400" y="152400"/>
            <a:ext cx="7924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smtClean="0"/>
              <a:t>Applications</a:t>
            </a:r>
          </a:p>
          <a:p>
            <a:pPr algn="ctr"/>
            <a:endParaRPr lang="en-US" sz="4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38200" y="1905002"/>
            <a:ext cx="74676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Wingdings" pitchFamily="2" charset="2"/>
              <a:buChar char="q"/>
            </a:pPr>
            <a:r>
              <a:rPr lang="en-US" sz="2800" dirty="0" smtClean="0"/>
              <a:t>In industries where temperature sensitive equipments are used.</a:t>
            </a:r>
          </a:p>
          <a:p>
            <a:pPr marL="514350" indent="-514350">
              <a:buFont typeface="Wingdings" pitchFamily="2" charset="2"/>
              <a:buChar char="q"/>
            </a:pPr>
            <a:r>
              <a:rPr lang="en-US" sz="2800" dirty="0" smtClean="0"/>
              <a:t>In Cold storage and Server Rooms.</a:t>
            </a:r>
          </a:p>
          <a:p>
            <a:pPr marL="514350" indent="-514350">
              <a:buFont typeface="Wingdings" pitchFamily="2" charset="2"/>
              <a:buChar char="q"/>
            </a:pPr>
            <a:r>
              <a:rPr lang="en-US" sz="2800" dirty="0" smtClean="0"/>
              <a:t>In Blood and medical stores.</a:t>
            </a:r>
          </a:p>
          <a:p>
            <a:pPr marL="514350" indent="-514350">
              <a:buFont typeface="Wingdings" pitchFamily="2" charset="2"/>
              <a:buChar char="q"/>
            </a:pPr>
            <a:r>
              <a:rPr lang="en-US" sz="2800" dirty="0" smtClean="0"/>
              <a:t>In Energy Conservation.</a:t>
            </a:r>
          </a:p>
          <a:p>
            <a:pPr marL="514350" indent="-514350">
              <a:buFont typeface="Wingdings" pitchFamily="2" charset="2"/>
              <a:buChar char="q"/>
            </a:pPr>
            <a:r>
              <a:rPr lang="en-US" sz="2800" dirty="0" smtClean="0"/>
              <a:t>In active Green houses.</a:t>
            </a:r>
          </a:p>
          <a:p>
            <a:pPr marL="514350" indent="-514350">
              <a:buFont typeface="Wingdings" pitchFamily="2" charset="2"/>
              <a:buChar char="q"/>
            </a:pPr>
            <a:r>
              <a:rPr lang="en-US" sz="2800" dirty="0" smtClean="0"/>
              <a:t>In Phone or wiring closets. </a:t>
            </a:r>
          </a:p>
          <a:p>
            <a:pPr marL="514350" indent="-514350">
              <a:buFont typeface="Wingdings" pitchFamily="2" charset="2"/>
              <a:buChar char="q"/>
            </a:pPr>
            <a:r>
              <a:rPr lang="en-US" sz="2800" dirty="0" smtClean="0"/>
              <a:t>In large computer rooms or data centers.</a:t>
            </a:r>
          </a:p>
          <a:p>
            <a:endParaRPr lang="en-US" sz="2800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28600" y="1066800"/>
            <a:ext cx="8686800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0690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152400"/>
            <a:ext cx="8229600" cy="6096000"/>
          </a:xfrm>
        </p:spPr>
        <p:txBody>
          <a:bodyPr>
            <a:normAutofit/>
          </a:bodyPr>
          <a:lstStyle/>
          <a:p>
            <a:r>
              <a:rPr lang="en-US" sz="4800" b="1" dirty="0" smtClean="0">
                <a:solidFill>
                  <a:schemeClr val="tx1"/>
                </a:solidFill>
              </a:rPr>
              <a:t>Objective</a:t>
            </a:r>
          </a:p>
          <a:p>
            <a:endParaRPr lang="en-US" sz="2400" b="1" dirty="0" smtClean="0">
              <a:solidFill>
                <a:schemeClr val="tx1"/>
              </a:solidFill>
            </a:endParaRPr>
          </a:p>
          <a:p>
            <a:pPr marL="514350" indent="-514350" algn="l">
              <a:buFont typeface="Wingdings" pitchFamily="2" charset="2"/>
              <a:buChar char="q"/>
            </a:pPr>
            <a:endParaRPr lang="en-US" sz="2800" dirty="0" smtClean="0">
              <a:solidFill>
                <a:schemeClr val="tx1"/>
              </a:solidFill>
            </a:endParaRPr>
          </a:p>
          <a:p>
            <a:pPr marL="514350" indent="-514350" algn="l">
              <a:buFont typeface="Wingdings" pitchFamily="2" charset="2"/>
              <a:buChar char="q"/>
            </a:pPr>
            <a:r>
              <a:rPr lang="en-US" sz="2800" dirty="0" smtClean="0">
                <a:solidFill>
                  <a:schemeClr val="tx1"/>
                </a:solidFill>
              </a:rPr>
              <a:t>Is to develop a system using Arrow </a:t>
            </a:r>
            <a:r>
              <a:rPr lang="en-US" sz="2800" dirty="0" err="1" smtClean="0">
                <a:solidFill>
                  <a:schemeClr val="tx1"/>
                </a:solidFill>
              </a:rPr>
              <a:t>SoCKit</a:t>
            </a:r>
            <a:r>
              <a:rPr lang="en-US" sz="2800" dirty="0" smtClean="0">
                <a:solidFill>
                  <a:schemeClr val="tx1"/>
                </a:solidFill>
              </a:rPr>
              <a:t> board which continuously measure the temperature of the board and play a prerecorded audio as a warning alarm if the temperature exceeds certain value.</a:t>
            </a:r>
          </a:p>
          <a:p>
            <a:pPr marL="514350" indent="-514350" algn="l">
              <a:buFont typeface="Wingdings" pitchFamily="2" charset="2"/>
              <a:buChar char="q"/>
            </a:pPr>
            <a:endParaRPr lang="en-US" sz="2800" dirty="0" smtClean="0">
              <a:solidFill>
                <a:schemeClr val="tx1"/>
              </a:solidFill>
            </a:endParaRPr>
          </a:p>
          <a:p>
            <a:pPr marL="514350" indent="-514350" algn="l">
              <a:buFont typeface="Wingdings" pitchFamily="2" charset="2"/>
              <a:buChar char="q"/>
            </a:pPr>
            <a:r>
              <a:rPr lang="en-US" sz="2800" dirty="0" smtClean="0">
                <a:solidFill>
                  <a:schemeClr val="tx1"/>
                </a:solidFill>
              </a:rPr>
              <a:t>An optical display like a thermometer has a limited affectivity since it can be easily overlooked. A voice alert on the other hand is not easy to ignore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28600" y="1066800"/>
            <a:ext cx="8686800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552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81000" y="152400"/>
            <a:ext cx="8305800" cy="9876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smtClean="0"/>
              <a:t>Introduction</a:t>
            </a:r>
          </a:p>
          <a:p>
            <a:pPr algn="ctr"/>
            <a:endParaRPr lang="en-US" sz="4800" dirty="0" smtClean="0"/>
          </a:p>
          <a:p>
            <a:pPr marL="514350" indent="-514350">
              <a:buFont typeface="Wingdings" pitchFamily="2" charset="2"/>
              <a:buChar char="q"/>
            </a:pPr>
            <a:r>
              <a:rPr lang="en-US" sz="2800" dirty="0" smtClean="0"/>
              <a:t>In certain application an automatic system is required to monitor the temperature continuously.</a:t>
            </a:r>
          </a:p>
          <a:p>
            <a:pPr marL="514350" indent="-514350">
              <a:buFont typeface="Wingdings" pitchFamily="2" charset="2"/>
              <a:buChar char="q"/>
            </a:pPr>
            <a:r>
              <a:rPr lang="en-US" sz="2800" dirty="0" smtClean="0"/>
              <a:t>When the current temperature is within the desired range, no control action is needed.</a:t>
            </a:r>
          </a:p>
          <a:p>
            <a:pPr marL="514350" indent="-514350">
              <a:buFont typeface="Wingdings" pitchFamily="2" charset="2"/>
              <a:buChar char="q"/>
            </a:pPr>
            <a:r>
              <a:rPr lang="en-US" sz="2800" dirty="0" smtClean="0"/>
              <a:t>But when temperature exceeds certain range a prerecorded audio clip will be played as an alert to the users.</a:t>
            </a:r>
          </a:p>
          <a:p>
            <a:pPr marL="514350" indent="-514350">
              <a:buFont typeface="Wingdings" pitchFamily="2" charset="2"/>
              <a:buChar char="q"/>
            </a:pPr>
            <a:r>
              <a:rPr lang="en-US" sz="2800" dirty="0" smtClean="0"/>
              <a:t>The current temperature of the board must be continuously displayed.</a:t>
            </a:r>
          </a:p>
          <a:p>
            <a:pPr marL="514350" indent="-514350"/>
            <a:r>
              <a:rPr lang="en-US" sz="2800" dirty="0" smtClean="0"/>
              <a:t>  </a:t>
            </a:r>
          </a:p>
          <a:p>
            <a:endParaRPr lang="en-US" sz="4800" dirty="0" smtClean="0"/>
          </a:p>
          <a:p>
            <a:pPr algn="ctr"/>
            <a:endParaRPr lang="en-US" sz="4800" dirty="0" smtClean="0"/>
          </a:p>
          <a:p>
            <a:pPr algn="ctr"/>
            <a:endParaRPr lang="en-US" sz="4800" dirty="0" smtClean="0"/>
          </a:p>
          <a:p>
            <a:pPr algn="ctr"/>
            <a:endParaRPr lang="en-US" sz="4800" dirty="0" smtClean="0"/>
          </a:p>
          <a:p>
            <a:pPr algn="ctr"/>
            <a:endParaRPr lang="en-US" sz="4800" dirty="0"/>
          </a:p>
        </p:txBody>
      </p:sp>
      <p:sp>
        <p:nvSpPr>
          <p:cNvPr id="4" name="Rectangle 3"/>
          <p:cNvSpPr/>
          <p:nvPr/>
        </p:nvSpPr>
        <p:spPr>
          <a:xfrm>
            <a:off x="228600" y="1066800"/>
            <a:ext cx="8686800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304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00200"/>
            <a:ext cx="7538400" cy="443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4023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81000" y="152400"/>
            <a:ext cx="8534400" cy="647699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81000" y="3276600"/>
            <a:ext cx="1447800" cy="10668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72884" y="1219200"/>
            <a:ext cx="1676400" cy="5334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2286000"/>
            <a:ext cx="1676400" cy="5334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352799" y="5029200"/>
            <a:ext cx="1273627" cy="15240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905000" y="413658"/>
            <a:ext cx="2438400" cy="533400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676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Hierarchy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43615015"/>
              </p:ext>
            </p:extLst>
          </p:nvPr>
        </p:nvGraphicFramePr>
        <p:xfrm>
          <a:off x="1524000" y="1752600"/>
          <a:ext cx="6248400" cy="2057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16883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625321"/>
              </p:ext>
            </p:extLst>
          </p:nvPr>
        </p:nvGraphicFramePr>
        <p:xfrm>
          <a:off x="239492" y="0"/>
          <a:ext cx="8686800" cy="6803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7922441" imgH="6225316" progId="Visio.Drawing.11">
                  <p:embed/>
                </p:oleObj>
              </mc:Choice>
              <mc:Fallback>
                <p:oleObj name="Visio" r:id="rId3" imgW="7922441" imgH="62253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492" y="0"/>
                        <a:ext cx="8686800" cy="6803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5501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Raymon\Downloads\arrow_sockit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561670"/>
            <a:ext cx="1483805" cy="1101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0" name="AutoShape 2" descr="http://www.icaaonline.org/wp-content/uploads/2013/08/cartoon-of-announcer-behind-mic.bmp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2" name="AutoShape 4" descr="http://www.icaaonline.org/wp-content/uploads/2013/08/cartoon-of-announcer-behind-mic.bmp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" name="Picture 4" descr="cartoon-of-announcer-behind-mic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4" y="1295402"/>
            <a:ext cx="1371599" cy="1504335"/>
          </a:xfrm>
          <a:prstGeom prst="rect">
            <a:avLst/>
          </a:prstGeom>
        </p:spPr>
      </p:pic>
      <p:pic>
        <p:nvPicPr>
          <p:cNvPr id="8" name="Picture 7" descr="0511-1105-3116-5712_Thermometers_Showing_Hotter_Temperatures_clipart_image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3" y="1371600"/>
            <a:ext cx="1866667" cy="1219200"/>
          </a:xfrm>
          <a:prstGeom prst="rect">
            <a:avLst/>
          </a:prstGeom>
        </p:spPr>
      </p:pic>
      <p:pic>
        <p:nvPicPr>
          <p:cNvPr id="9" name="Picture 8" descr="red_megaphone_speaker_with_sound_waves_coming_from_it_as_an_announcement_is_made_0515-1003-2513-2218_SMU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57602" y="4648200"/>
            <a:ext cx="1814285" cy="1524000"/>
          </a:xfrm>
          <a:prstGeom prst="rect">
            <a:avLst/>
          </a:prstGeom>
        </p:spPr>
      </p:pic>
      <p:cxnSp>
        <p:nvCxnSpPr>
          <p:cNvPr id="10" name="Straight Arrow Connector 9"/>
          <p:cNvCxnSpPr/>
          <p:nvPr/>
        </p:nvCxnSpPr>
        <p:spPr>
          <a:xfrm flipH="1" flipV="1">
            <a:off x="2743201" y="2438401"/>
            <a:ext cx="818516" cy="73059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5029200" y="2438401"/>
            <a:ext cx="1219200" cy="7524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16200000" flipH="1">
            <a:off x="3962400" y="4038600"/>
            <a:ext cx="13716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57200" y="2"/>
            <a:ext cx="8153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smtClean="0"/>
              <a:t>Basic Topology of the System</a:t>
            </a:r>
          </a:p>
          <a:p>
            <a:pPr algn="ctr"/>
            <a:endParaRPr lang="en-US" sz="48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0" y="2743201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 alert message is prerecorded 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5791200" y="2667002"/>
            <a:ext cx="289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emp. sensor monitors and displays temp. continuously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724400" y="3962400"/>
            <a:ext cx="39587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n alert signal is generated when temp. </a:t>
            </a:r>
          </a:p>
          <a:p>
            <a:r>
              <a:rPr lang="en-US" dirty="0" smtClean="0"/>
              <a:t>exceeds certain range. </a:t>
            </a:r>
          </a:p>
          <a:p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228600" y="1066800"/>
            <a:ext cx="8686800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81000" y="0"/>
            <a:ext cx="8382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en-US" sz="3200" dirty="0" smtClean="0"/>
          </a:p>
          <a:p>
            <a:pPr algn="ctr"/>
            <a:endParaRPr lang="en-US" sz="320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828800" y="152400"/>
            <a:ext cx="545001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b="1" dirty="0" smtClean="0"/>
              <a:t>Future Development</a:t>
            </a:r>
          </a:p>
          <a:p>
            <a:endParaRPr lang="en-US" sz="4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1371600"/>
            <a:ext cx="8229600" cy="68018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Wingdings" pitchFamily="2" charset="2"/>
              <a:buChar char="q"/>
            </a:pPr>
            <a:r>
              <a:rPr lang="en-US" sz="2800" dirty="0" smtClean="0"/>
              <a:t>Connect an automatic dialer to the system, so if the temperature is too high it will automatically dial  a number.</a:t>
            </a:r>
          </a:p>
          <a:p>
            <a:pPr marL="514350" indent="-514350">
              <a:buFont typeface="Wingdings" pitchFamily="2" charset="2"/>
              <a:buChar char="q"/>
            </a:pPr>
            <a:endParaRPr lang="en-US" sz="2800" dirty="0" smtClean="0"/>
          </a:p>
          <a:p>
            <a:pPr marL="514350" indent="-514350">
              <a:buFont typeface="Wingdings" pitchFamily="2" charset="2"/>
              <a:buChar char="q"/>
            </a:pPr>
            <a:r>
              <a:rPr lang="en-US" sz="2800" dirty="0" smtClean="0"/>
              <a:t>Interface a keyboard so that user can change the range of temperature in the field i.e. field programmable. </a:t>
            </a:r>
          </a:p>
          <a:p>
            <a:pPr marL="514350" indent="-514350">
              <a:buFont typeface="Wingdings" pitchFamily="2" charset="2"/>
              <a:buChar char="q"/>
            </a:pPr>
            <a:endParaRPr lang="en-US" sz="2800" dirty="0" smtClean="0"/>
          </a:p>
          <a:p>
            <a:pPr marL="514350" indent="-514350">
              <a:buFont typeface="Wingdings" pitchFamily="2" charset="2"/>
              <a:buChar char="q"/>
            </a:pPr>
            <a:r>
              <a:rPr lang="en-US" sz="2800" dirty="0" smtClean="0"/>
              <a:t>Send the alert via text messaging.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28600" y="1066800"/>
            <a:ext cx="8686800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363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754</TotalTime>
  <Words>291</Words>
  <Application>Microsoft Office PowerPoint</Application>
  <PresentationFormat>On-screen Show (4:3)</PresentationFormat>
  <Paragraphs>64</Paragraphs>
  <Slides>1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Visio</vt:lpstr>
      <vt:lpstr>PowerPoint Presentation</vt:lpstr>
      <vt:lpstr>PowerPoint Presentation</vt:lpstr>
      <vt:lpstr>PowerPoint Presentation</vt:lpstr>
      <vt:lpstr>System Architecture</vt:lpstr>
      <vt:lpstr>PowerPoint Presentation</vt:lpstr>
      <vt:lpstr>Software Hierarchy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 Communication system</dc:title>
  <dc:creator>Vignesh Viswanath</dc:creator>
  <cp:lastModifiedBy>Raymon</cp:lastModifiedBy>
  <cp:revision>69</cp:revision>
  <dcterms:created xsi:type="dcterms:W3CDTF">2012-12-11T21:07:09Z</dcterms:created>
  <dcterms:modified xsi:type="dcterms:W3CDTF">2013-12-16T23:45:01Z</dcterms:modified>
</cp:coreProperties>
</file>